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77777777" w:rsidR="005D7FCE" w:rsidRDefault="005D7FCE" w:rsidP="00BD4DF6"/>
        </w:tc>
        <w:tc>
          <w:tcPr>
            <w:tcW w:w="12176" w:type="dxa"/>
          </w:tcPr>
          <w:p w14:paraId="00F92D81" w14:textId="77777777" w:rsidR="005D7FCE" w:rsidRDefault="005D7FCE" w:rsidP="00BD4DF6">
            <w:pPr>
              <w:rPr>
                <w:lang w:eastAsia="zh-CN"/>
              </w:rPr>
            </w:pPr>
          </w:p>
        </w:tc>
      </w:tr>
      <w:tr w:rsidR="005D7FCE" w:rsidRPr="0000192F" w14:paraId="3C4F3972" w14:textId="77777777" w:rsidTr="00BD4DF6">
        <w:tc>
          <w:tcPr>
            <w:tcW w:w="2405" w:type="dxa"/>
          </w:tcPr>
          <w:p w14:paraId="04D84C20" w14:textId="77777777" w:rsidR="005D7FCE" w:rsidRPr="0000192F" w:rsidRDefault="005D7FCE" w:rsidP="00BD4DF6">
            <w:pPr>
              <w:rPr>
                <w:sz w:val="20"/>
              </w:rPr>
            </w:pPr>
          </w:p>
        </w:tc>
        <w:tc>
          <w:tcPr>
            <w:tcW w:w="12176" w:type="dxa"/>
          </w:tcPr>
          <w:p w14:paraId="78ED2271" w14:textId="77777777" w:rsidR="005D7FCE" w:rsidRPr="0000192F" w:rsidRDefault="005D7FCE" w:rsidP="00BD4DF6">
            <w:pPr>
              <w:rPr>
                <w:sz w:val="20"/>
                <w:lang w:eastAsia="zh-CN"/>
              </w:rPr>
            </w:pP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77777777" w:rsidR="00675DDB" w:rsidRDefault="00675DDB" w:rsidP="00BD4DF6"/>
        </w:tc>
        <w:tc>
          <w:tcPr>
            <w:tcW w:w="12176" w:type="dxa"/>
          </w:tcPr>
          <w:p w14:paraId="6F9B6332" w14:textId="77777777" w:rsidR="00675DDB" w:rsidRDefault="00675DDB" w:rsidP="00BD4DF6">
            <w:pPr>
              <w:rPr>
                <w:lang w:eastAsia="zh-CN"/>
              </w:rPr>
            </w:pPr>
          </w:p>
        </w:tc>
      </w:tr>
      <w:tr w:rsidR="00675DDB" w:rsidRPr="0000192F" w14:paraId="689305D3" w14:textId="77777777" w:rsidTr="00BD4DF6">
        <w:tc>
          <w:tcPr>
            <w:tcW w:w="2405" w:type="dxa"/>
          </w:tcPr>
          <w:p w14:paraId="324FC936" w14:textId="77777777" w:rsidR="00675DDB" w:rsidRPr="0000192F" w:rsidRDefault="00675DDB" w:rsidP="00BD4DF6">
            <w:pPr>
              <w:rPr>
                <w:sz w:val="20"/>
              </w:rPr>
            </w:pPr>
          </w:p>
        </w:tc>
        <w:tc>
          <w:tcPr>
            <w:tcW w:w="12176" w:type="dxa"/>
          </w:tcPr>
          <w:p w14:paraId="39E6DC02" w14:textId="77777777" w:rsidR="00675DDB" w:rsidRPr="0000192F" w:rsidRDefault="00675DDB" w:rsidP="00BD4DF6">
            <w:pPr>
              <w:rPr>
                <w:sz w:val="20"/>
                <w:lang w:eastAsia="zh-CN"/>
              </w:rPr>
            </w:pP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lastRenderedPageBreak/>
              <w:t xml:space="preserve">FFS: </w:t>
            </w:r>
            <w:r>
              <w:t>Further definition of capabilities</w:t>
            </w:r>
          </w:p>
          <w:p w14:paraId="501E2BB1" w14:textId="77777777" w:rsidR="008149F5" w:rsidRDefault="008149F5" w:rsidP="008149F5">
            <w:pPr>
              <w:pStyle w:val="ListParagraph"/>
              <w:widowControl/>
              <w:numPr>
                <w:ilvl w:val="0"/>
                <w:numId w:val="16"/>
              </w:numPr>
            </w:pPr>
            <w:r>
              <w:t>Specific numbers for X, Y may depend on UE capability and gNB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4A1474D9"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p>
    <w:p w14:paraId="056557AD" w14:textId="12865AA7"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77777777" w:rsidR="00B03CFB" w:rsidRDefault="00B03CFB" w:rsidP="00E07091"/>
        </w:tc>
        <w:tc>
          <w:tcPr>
            <w:tcW w:w="12176" w:type="dxa"/>
          </w:tcPr>
          <w:p w14:paraId="70BB18C6" w14:textId="77777777" w:rsidR="00B03CFB" w:rsidRDefault="00B03CFB" w:rsidP="00E07091">
            <w:pPr>
              <w:rPr>
                <w:lang w:eastAsia="zh-CN"/>
              </w:rPr>
            </w:pPr>
          </w:p>
        </w:tc>
      </w:tr>
      <w:tr w:rsidR="00B03CFB" w:rsidRPr="0000192F" w14:paraId="5410A1F8" w14:textId="77777777" w:rsidTr="00E07091">
        <w:tc>
          <w:tcPr>
            <w:tcW w:w="2405" w:type="dxa"/>
          </w:tcPr>
          <w:p w14:paraId="56B8EC23" w14:textId="77777777" w:rsidR="00B03CFB" w:rsidRPr="0000192F" w:rsidRDefault="00B03CFB" w:rsidP="00E07091">
            <w:pPr>
              <w:rPr>
                <w:sz w:val="20"/>
              </w:rPr>
            </w:pPr>
          </w:p>
        </w:tc>
        <w:tc>
          <w:tcPr>
            <w:tcW w:w="12176" w:type="dxa"/>
          </w:tcPr>
          <w:p w14:paraId="0F47E45E" w14:textId="77777777" w:rsidR="00B03CFB" w:rsidRPr="0000192F" w:rsidRDefault="00B03CFB" w:rsidP="00E07091">
            <w:pPr>
              <w:rPr>
                <w:sz w:val="20"/>
                <w:lang w:eastAsia="zh-CN"/>
              </w:rPr>
            </w:pP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1972C4C2" w:rsidR="00CA72AE" w:rsidRDefault="00CA72AE">
            <w:pPr>
              <w:rPr>
                <w:lang w:eastAsia="zh-CN"/>
              </w:rPr>
            </w:pPr>
          </w:p>
        </w:tc>
        <w:tc>
          <w:tcPr>
            <w:tcW w:w="12176" w:type="dxa"/>
          </w:tcPr>
          <w:p w14:paraId="03E12CE7" w14:textId="3AE5B58D" w:rsidR="00CA72AE" w:rsidRDefault="00CA72AE">
            <w:pPr>
              <w:rPr>
                <w:lang w:eastAsia="zh-CN"/>
              </w:rPr>
            </w:pPr>
          </w:p>
        </w:tc>
      </w:tr>
      <w:tr w:rsidR="00CA72AE" w14:paraId="60562605" w14:textId="77777777">
        <w:tc>
          <w:tcPr>
            <w:tcW w:w="2405" w:type="dxa"/>
          </w:tcPr>
          <w:p w14:paraId="1DB117D7" w14:textId="1D9A00C1" w:rsidR="00CA72AE" w:rsidRDefault="00CA72AE">
            <w:pPr>
              <w:rPr>
                <w:lang w:eastAsia="zh-CN"/>
              </w:rPr>
            </w:pPr>
          </w:p>
        </w:tc>
        <w:tc>
          <w:tcPr>
            <w:tcW w:w="12176" w:type="dxa"/>
          </w:tcPr>
          <w:p w14:paraId="2DEC611B" w14:textId="62F2F47B" w:rsidR="00CA72AE" w:rsidRDefault="00CA72AE">
            <w:pPr>
              <w:rPr>
                <w:lang w:eastAsia="zh-CN"/>
              </w:rPr>
            </w:pP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1161C73C" w:rsidR="00CA72AE" w:rsidRDefault="00CA72AE">
            <w:pPr>
              <w:rPr>
                <w:lang w:eastAsia="zh-CN"/>
              </w:rPr>
            </w:pPr>
          </w:p>
        </w:tc>
        <w:tc>
          <w:tcPr>
            <w:tcW w:w="12176" w:type="dxa"/>
          </w:tcPr>
          <w:p w14:paraId="19423D8B" w14:textId="0658A294" w:rsidR="00CA72AE" w:rsidRDefault="00CA72AE">
            <w:pPr>
              <w:rPr>
                <w:lang w:eastAsia="zh-CN"/>
              </w:rPr>
            </w:pPr>
          </w:p>
        </w:tc>
      </w:tr>
      <w:tr w:rsidR="00CA72AE" w14:paraId="4CB4D8F1" w14:textId="77777777">
        <w:tc>
          <w:tcPr>
            <w:tcW w:w="2405" w:type="dxa"/>
          </w:tcPr>
          <w:p w14:paraId="33072901" w14:textId="7811850E" w:rsidR="00CA72AE" w:rsidRDefault="00CA72AE">
            <w:pPr>
              <w:rPr>
                <w:lang w:eastAsia="zh-CN"/>
              </w:rPr>
            </w:pPr>
          </w:p>
        </w:tc>
        <w:tc>
          <w:tcPr>
            <w:tcW w:w="12176" w:type="dxa"/>
          </w:tcPr>
          <w:p w14:paraId="34BCDE9C" w14:textId="6F24F680" w:rsidR="00CA72AE" w:rsidRDefault="00CA72AE"/>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rPr>
        <w:lastRenderedPageBreak/>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77777777" w:rsidR="00CC0BA4" w:rsidRDefault="00CC0BA4" w:rsidP="00E07091">
            <w:pPr>
              <w:rPr>
                <w:lang w:eastAsia="zh-CN"/>
              </w:rPr>
            </w:pPr>
          </w:p>
        </w:tc>
        <w:tc>
          <w:tcPr>
            <w:tcW w:w="12176" w:type="dxa"/>
          </w:tcPr>
          <w:p w14:paraId="26E94BF8" w14:textId="77777777" w:rsidR="00CC0BA4" w:rsidRDefault="00CC0BA4" w:rsidP="00E07091">
            <w:pPr>
              <w:rPr>
                <w:lang w:eastAsia="zh-CN"/>
              </w:rPr>
            </w:pPr>
          </w:p>
        </w:tc>
      </w:tr>
      <w:tr w:rsidR="00CC0BA4" w14:paraId="35C3E0F1" w14:textId="77777777" w:rsidTr="00E07091">
        <w:tc>
          <w:tcPr>
            <w:tcW w:w="2405" w:type="dxa"/>
          </w:tcPr>
          <w:p w14:paraId="21F4DA93" w14:textId="77777777" w:rsidR="00CC0BA4" w:rsidRDefault="00CC0BA4" w:rsidP="00E07091">
            <w:pPr>
              <w:rPr>
                <w:lang w:eastAsia="zh-CN"/>
              </w:rPr>
            </w:pPr>
          </w:p>
        </w:tc>
        <w:tc>
          <w:tcPr>
            <w:tcW w:w="12176" w:type="dxa"/>
          </w:tcPr>
          <w:p w14:paraId="49720202" w14:textId="77777777" w:rsidR="00CC0BA4" w:rsidRDefault="00CC0BA4" w:rsidP="00E07091"/>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77777777" w:rsidR="00901051" w:rsidRDefault="00901051" w:rsidP="00E07091">
            <w:pPr>
              <w:rPr>
                <w:lang w:eastAsia="zh-CN"/>
              </w:rPr>
            </w:pPr>
          </w:p>
        </w:tc>
        <w:tc>
          <w:tcPr>
            <w:tcW w:w="12176" w:type="dxa"/>
          </w:tcPr>
          <w:p w14:paraId="1FA4C4C6" w14:textId="77777777" w:rsidR="00901051" w:rsidRDefault="00901051" w:rsidP="00E07091">
            <w:pPr>
              <w:rPr>
                <w:lang w:eastAsia="zh-CN"/>
              </w:rPr>
            </w:pPr>
          </w:p>
        </w:tc>
      </w:tr>
      <w:tr w:rsidR="00901051" w14:paraId="6B19FD90" w14:textId="77777777" w:rsidTr="00E07091">
        <w:tc>
          <w:tcPr>
            <w:tcW w:w="2405" w:type="dxa"/>
          </w:tcPr>
          <w:p w14:paraId="7D29D8D3" w14:textId="77777777" w:rsidR="00901051" w:rsidRDefault="00901051" w:rsidP="00E07091">
            <w:pPr>
              <w:rPr>
                <w:lang w:eastAsia="zh-CN"/>
              </w:rPr>
            </w:pPr>
          </w:p>
        </w:tc>
        <w:tc>
          <w:tcPr>
            <w:tcW w:w="12176" w:type="dxa"/>
          </w:tcPr>
          <w:p w14:paraId="49700FC6" w14:textId="77777777" w:rsidR="00901051" w:rsidRDefault="00901051" w:rsidP="00E07091"/>
        </w:tc>
      </w:tr>
    </w:tbl>
    <w:p w14:paraId="3161BBA9" w14:textId="77777777" w:rsidR="00901051" w:rsidRDefault="00901051">
      <w:pPr>
        <w:rPr>
          <w:lang w:eastAsia="zh-CN"/>
        </w:rPr>
      </w:pPr>
    </w:p>
    <w:p w14:paraId="442721E5" w14:textId="7B5C17E9" w:rsidR="00F22030" w:rsidRDefault="00F22030" w:rsidP="00F22030">
      <w:pPr>
        <w:pStyle w:val="Heading2"/>
      </w:pPr>
      <w:r>
        <w:lastRenderedPageBreak/>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77777777" w:rsidR="00F22030" w:rsidRDefault="00F22030" w:rsidP="00E07091">
            <w:pPr>
              <w:rPr>
                <w:lang w:eastAsia="zh-CN"/>
              </w:rPr>
            </w:pPr>
          </w:p>
        </w:tc>
        <w:tc>
          <w:tcPr>
            <w:tcW w:w="12176" w:type="dxa"/>
          </w:tcPr>
          <w:p w14:paraId="282795FA" w14:textId="77777777" w:rsidR="00F22030" w:rsidRDefault="00F22030" w:rsidP="00E07091">
            <w:pPr>
              <w:rPr>
                <w:lang w:eastAsia="zh-CN"/>
              </w:rPr>
            </w:pPr>
          </w:p>
        </w:tc>
      </w:tr>
      <w:tr w:rsidR="00F22030" w14:paraId="37CDC99E" w14:textId="77777777" w:rsidTr="00E07091">
        <w:tc>
          <w:tcPr>
            <w:tcW w:w="2405" w:type="dxa"/>
          </w:tcPr>
          <w:p w14:paraId="5C995223" w14:textId="77777777" w:rsidR="00F22030" w:rsidRDefault="00F22030" w:rsidP="00E07091">
            <w:pPr>
              <w:rPr>
                <w:lang w:eastAsia="zh-CN"/>
              </w:rPr>
            </w:pPr>
          </w:p>
        </w:tc>
        <w:tc>
          <w:tcPr>
            <w:tcW w:w="12176" w:type="dxa"/>
          </w:tcPr>
          <w:p w14:paraId="00F0FAAF" w14:textId="77777777" w:rsidR="00F22030" w:rsidRDefault="00F22030" w:rsidP="00E07091"/>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77777777" w:rsidR="00F22030" w:rsidRDefault="00F22030" w:rsidP="00E07091">
            <w:pPr>
              <w:rPr>
                <w:lang w:eastAsia="zh-CN"/>
              </w:rPr>
            </w:pPr>
          </w:p>
        </w:tc>
        <w:tc>
          <w:tcPr>
            <w:tcW w:w="12176" w:type="dxa"/>
          </w:tcPr>
          <w:p w14:paraId="606E2FEC" w14:textId="77777777" w:rsidR="00F22030" w:rsidRDefault="00F22030" w:rsidP="00E07091">
            <w:pPr>
              <w:rPr>
                <w:lang w:eastAsia="zh-CN"/>
              </w:rPr>
            </w:pPr>
          </w:p>
        </w:tc>
      </w:tr>
      <w:tr w:rsidR="00F22030" w14:paraId="65ED2C1E" w14:textId="77777777" w:rsidTr="00E07091">
        <w:tc>
          <w:tcPr>
            <w:tcW w:w="2405" w:type="dxa"/>
          </w:tcPr>
          <w:p w14:paraId="443A78BF" w14:textId="77777777" w:rsidR="00F22030" w:rsidRDefault="00F22030" w:rsidP="00E07091">
            <w:pPr>
              <w:rPr>
                <w:lang w:eastAsia="zh-CN"/>
              </w:rPr>
            </w:pPr>
          </w:p>
        </w:tc>
        <w:tc>
          <w:tcPr>
            <w:tcW w:w="12176" w:type="dxa"/>
          </w:tcPr>
          <w:p w14:paraId="12371354" w14:textId="77777777" w:rsidR="00F22030" w:rsidRDefault="00F22030" w:rsidP="00E07091"/>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5B65E097" w:rsidR="00CA72AE" w:rsidRDefault="00CA72AE">
            <w:pPr>
              <w:rPr>
                <w:lang w:eastAsia="zh-CN"/>
              </w:rPr>
            </w:pPr>
          </w:p>
        </w:tc>
        <w:tc>
          <w:tcPr>
            <w:tcW w:w="12176" w:type="dxa"/>
          </w:tcPr>
          <w:p w14:paraId="1129CF6B" w14:textId="78B88F7F" w:rsidR="00CA72AE" w:rsidRDefault="00CA72AE">
            <w:pPr>
              <w:rPr>
                <w:lang w:eastAsia="zh-CN"/>
              </w:rPr>
            </w:pPr>
          </w:p>
        </w:tc>
      </w:tr>
      <w:tr w:rsidR="00CA72AE" w14:paraId="5E343617" w14:textId="77777777">
        <w:tc>
          <w:tcPr>
            <w:tcW w:w="2405" w:type="dxa"/>
          </w:tcPr>
          <w:p w14:paraId="04F5CE85" w14:textId="543333F5" w:rsidR="00CA72AE" w:rsidRDefault="00CA72AE">
            <w:pPr>
              <w:rPr>
                <w:lang w:eastAsia="zh-CN"/>
              </w:rPr>
            </w:pPr>
          </w:p>
        </w:tc>
        <w:tc>
          <w:tcPr>
            <w:tcW w:w="12176" w:type="dxa"/>
          </w:tcPr>
          <w:p w14:paraId="65007924" w14:textId="6E65D898" w:rsidR="00CA72AE" w:rsidRDefault="00CA72AE">
            <w:pPr>
              <w:rPr>
                <w:lang w:eastAsia="zh-CN"/>
              </w:rPr>
            </w:pP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7777777" w:rsidR="00326B11" w:rsidRDefault="00326B11" w:rsidP="00E07091">
            <w:pPr>
              <w:rPr>
                <w:lang w:eastAsia="zh-CN"/>
              </w:rPr>
            </w:pPr>
          </w:p>
        </w:tc>
        <w:tc>
          <w:tcPr>
            <w:tcW w:w="12176" w:type="dxa"/>
          </w:tcPr>
          <w:p w14:paraId="65BA814A" w14:textId="77777777" w:rsidR="00326B11" w:rsidRDefault="00326B11" w:rsidP="00E07091">
            <w:pPr>
              <w:rPr>
                <w:lang w:eastAsia="zh-CN"/>
              </w:rPr>
            </w:pP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0D84162D" w:rsidR="00CA72AE" w:rsidRDefault="00CA72AE"/>
        </w:tc>
        <w:tc>
          <w:tcPr>
            <w:tcW w:w="12176" w:type="dxa"/>
          </w:tcPr>
          <w:p w14:paraId="2B1D5A78" w14:textId="139D1D92" w:rsidR="00CA72AE" w:rsidRDefault="00CA72AE"/>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F037700" w:rsidR="00CA72AE" w:rsidRDefault="00CA72AE"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lastRenderedPageBreak/>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CN"/>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0"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lastRenderedPageBreak/>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89.35pt" o:ole="">
                  <v:imagedata r:id="rId8" o:title=""/>
                </v:shape>
                <o:OLEObject Type="Embed" ProgID="Visio.Drawing.15" ShapeID="_x0000_i1025" DrawAspect="Content" ObjectID="_1679809020" r:id="rId9"/>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2"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 xml:space="preserve">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B01E234" w14:textId="77777777" w:rsidR="00A12F1F" w:rsidRDefault="00A12F1F" w:rsidP="00BD4DF6">
            <w:pPr>
              <w:spacing w:before="120"/>
              <w:jc w:val="both"/>
              <w:rPr>
                <w:b/>
              </w:rPr>
            </w:pPr>
            <w:bookmarkStart w:id="3"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3"/>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4" w:name="_Ref68102006"/>
            <w:bookmarkStart w:id="5"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4"/>
            <w:r>
              <w:rPr>
                <w:b/>
              </w:rPr>
              <w:t>: Using slot-level (X, Y) span (i.e. Alt. 2.1) to define multi-slot PDCCH monitoring capability is preferred compared to symbol-level (X, Y) span (i.e. Alt. 2.2).</w:t>
            </w:r>
            <w:bookmarkEnd w:id="5"/>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6"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6"/>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388B00E9" w14:textId="77777777" w:rsidR="00A12F1F" w:rsidRDefault="00A12F1F" w:rsidP="00BD4DF6">
            <w:pPr>
              <w:spacing w:before="120"/>
              <w:jc w:val="both"/>
              <w:rPr>
                <w:b/>
              </w:rPr>
            </w:pPr>
            <w:bookmarkStart w:id="7"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7"/>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8"/>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9" w:name="_Ref68102019"/>
            <w:bookmarkStart w:id="1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9"/>
            <w:r>
              <w:rPr>
                <w:b/>
              </w:rPr>
              <w:t xml:space="preserve">: For a DL BWP with 480KHz and 960KHz SCS in 52.6-71GHz, the BD/CCE budget value per multi-slot span per serving cell should be defined </w:t>
            </w:r>
            <w:r>
              <w:rPr>
                <w:b/>
              </w:rPr>
              <w:lastRenderedPageBreak/>
              <w:t>for each (X, Y) value.</w:t>
            </w:r>
            <w:bookmarkEnd w:id="10"/>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1"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1"/>
          </w:p>
        </w:tc>
      </w:tr>
      <w:bookmarkEnd w:id="1"/>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2"/>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6" type="#_x0000_t75" style="width:465.35pt;height:132.65pt" o:ole="">
                  <v:imagedata r:id="rId10" o:title=""/>
                </v:shape>
                <o:OLEObject Type="Embed" ProgID="Visio.Drawing.11" ShapeID="_x0000_i1026" DrawAspect="Content" ObjectID="_1679809021" r:id="rId11"/>
              </w:object>
            </w:r>
          </w:p>
          <w:p w14:paraId="6B18E488" w14:textId="77777777" w:rsidR="00991A89" w:rsidRPr="00231DA4" w:rsidRDefault="00991A89" w:rsidP="00991A89">
            <w:pPr>
              <w:pStyle w:val="Caption"/>
              <w:rPr>
                <w:lang w:eastAsia="zh-CN"/>
              </w:rPr>
            </w:pPr>
            <w:bookmarkStart w:id="13"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3"/>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7" type="#_x0000_t75" style="width:382.65pt;height:104.65pt" o:ole="">
                  <v:imagedata r:id="rId12" o:title=""/>
                </v:shape>
                <o:OLEObject Type="Embed" ProgID="Visio.Drawing.11" ShapeID="_x0000_i1027" DrawAspect="Content" ObjectID="_1679809022" r:id="rId13"/>
              </w:object>
            </w:r>
          </w:p>
          <w:p w14:paraId="18E0612E" w14:textId="77777777" w:rsidR="00991A89" w:rsidRPr="00EC37A5" w:rsidRDefault="00991A89" w:rsidP="00991A89">
            <w:pPr>
              <w:pStyle w:val="Caption"/>
              <w:rPr>
                <w:lang w:eastAsia="zh-CN"/>
              </w:rPr>
            </w:pPr>
            <w:bookmarkStart w:id="14"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4"/>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5" w:name="_Hlk68263071"/>
            <w:r>
              <w:rPr>
                <w:lang w:eastAsia="zh-CN"/>
              </w:rPr>
              <w:t xml:space="preserve">There is no </w:t>
            </w:r>
            <w:r>
              <w:rPr>
                <w:lang w:eastAsia="zh-CN"/>
              </w:rPr>
              <w:lastRenderedPageBreak/>
              <w:t xml:space="preserve">distinct advantage of sliding window for PDCCH monitoring but apparent drawback in UE complexity in iterative calculating the total number of PDCCH monitoring within the window.   </w:t>
            </w:r>
          </w:p>
          <w:bookmarkEnd w:id="15"/>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6"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6"/>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7"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7"/>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18"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8"/>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w:t>
            </w:r>
            <w:r>
              <w:lastRenderedPageBreak/>
              <w:t xml:space="preserve">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19"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19"/>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rPr>
              <w:lastRenderedPageBreak/>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lastRenderedPageBreak/>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0"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0"/>
          </w:p>
          <w:p w14:paraId="64BBB945" w14:textId="77777777" w:rsidR="00301BEE" w:rsidRDefault="00301BEE" w:rsidP="00301BEE">
            <w:pPr>
              <w:pStyle w:val="Observation"/>
            </w:pPr>
            <w:bookmarkStart w:id="21" w:name="_Toc68610471"/>
            <w:r>
              <w:t>Alt 1A where PDCCH monitoring is restricted to the beginning of an N-slot group is less flexible than Alt 2 but has the same operational flaws as Alt 2 from a network perspective.</w:t>
            </w:r>
            <w:bookmarkEnd w:id="21"/>
          </w:p>
          <w:p w14:paraId="10BF72A5" w14:textId="77777777" w:rsidR="00301BEE" w:rsidRDefault="00301BEE" w:rsidP="00301BEE">
            <w:pPr>
              <w:pStyle w:val="Observation"/>
            </w:pPr>
            <w:bookmarkStart w:id="22" w:name="_Toc68610472"/>
            <w:r>
              <w:t>Alt 1B where PDCCH monitoring can be configured in any slot of an N-slot group becomes operationally identical to Alt 3 when all restrictions against local PDCCH processing load violations are put in place.</w:t>
            </w:r>
            <w:bookmarkEnd w:id="22"/>
          </w:p>
          <w:p w14:paraId="1FC8C5D2" w14:textId="77777777" w:rsidR="00301BEE" w:rsidRDefault="00301BEE" w:rsidP="00301BEE">
            <w:pPr>
              <w:pStyle w:val="Observation"/>
            </w:pPr>
            <w:bookmarkStart w:id="23" w:name="_Toc68610473"/>
            <w:r>
              <w:t>Alt 2 (and Alt 1A) requires the UE to support intra-slot monitoring capability of Y</w:t>
            </w:r>
            <w:r>
              <w:rPr>
                <w:rFonts w:ascii="Cambria Math" w:hAnsi="Cambria Math"/>
              </w:rPr>
              <w:t>≫</w:t>
            </w:r>
            <w:r>
              <w:t>3 OS.</w:t>
            </w:r>
            <w:bookmarkEnd w:id="23"/>
          </w:p>
          <w:p w14:paraId="7459C800" w14:textId="77777777" w:rsidR="00301BEE" w:rsidRDefault="00301BEE" w:rsidP="00301BEE">
            <w:pPr>
              <w:pStyle w:val="Observation"/>
            </w:pPr>
            <w:bookmarkStart w:id="24"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4"/>
          </w:p>
          <w:p w14:paraId="335AA97A" w14:textId="77777777" w:rsidR="00301BEE" w:rsidRDefault="00301BEE" w:rsidP="00301BEE">
            <w:pPr>
              <w:pStyle w:val="Observation"/>
            </w:pPr>
            <w:bookmarkStart w:id="25"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5"/>
          </w:p>
          <w:p w14:paraId="3824825D" w14:textId="77777777" w:rsidR="00301BEE" w:rsidRDefault="00301BEE" w:rsidP="00301BEE">
            <w:pPr>
              <w:pStyle w:val="Observation"/>
            </w:pPr>
            <w:bookmarkStart w:id="26" w:name="_Toc68610476"/>
            <w:r>
              <w:t xml:space="preserve">Alt 2 may also require additional PDCCH processing load restriction/checking as Alt 1B. Further clarification from the proponent </w:t>
            </w:r>
            <w:r>
              <w:lastRenderedPageBreak/>
              <w:t>companies are needed.</w:t>
            </w:r>
            <w:bookmarkEnd w:id="26"/>
          </w:p>
          <w:p w14:paraId="31F0F266" w14:textId="77777777" w:rsidR="00301BEE" w:rsidRDefault="00301BEE" w:rsidP="00301BEE">
            <w:pPr>
              <w:pStyle w:val="Observation"/>
            </w:pPr>
            <w:bookmarkStart w:id="27"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7"/>
          </w:p>
          <w:p w14:paraId="6098BA3E" w14:textId="77777777" w:rsidR="00301BEE" w:rsidRDefault="00301BEE" w:rsidP="00301BEE">
            <w:pPr>
              <w:pStyle w:val="Observation"/>
            </w:pPr>
            <w:bookmarkStart w:id="28" w:name="_Toc68610478"/>
            <w:r>
              <w:t>For Rel-17 UE with multi-slot PDCCH processing capabilities, overbooking and PDCCH dropping rules similar to those for Rel-15 can be considered:</w:t>
            </w:r>
            <w:bookmarkEnd w:id="28"/>
          </w:p>
          <w:p w14:paraId="5E2DC9FE" w14:textId="77777777" w:rsidR="00301BEE" w:rsidRDefault="00301BEE" w:rsidP="006C7C0B">
            <w:pPr>
              <w:pStyle w:val="Observation"/>
              <w:numPr>
                <w:ilvl w:val="1"/>
                <w:numId w:val="42"/>
              </w:numPr>
            </w:pPr>
            <w:bookmarkStart w:id="29" w:name="_Toc68610479"/>
            <w:r>
              <w:t>Overbooking is not allowed for CSS.</w:t>
            </w:r>
            <w:bookmarkEnd w:id="29"/>
          </w:p>
          <w:p w14:paraId="1DAAFD93" w14:textId="77777777" w:rsidR="00301BEE" w:rsidRDefault="00301BEE" w:rsidP="006C7C0B">
            <w:pPr>
              <w:pStyle w:val="Observation"/>
              <w:numPr>
                <w:ilvl w:val="1"/>
                <w:numId w:val="42"/>
              </w:numPr>
            </w:pPr>
            <w:bookmarkStart w:id="30" w:name="_Toc68610480"/>
            <w:r>
              <w:t>Overbooking is not allowed for SCells.</w:t>
            </w:r>
            <w:bookmarkEnd w:id="30"/>
          </w:p>
          <w:p w14:paraId="43CEC43F" w14:textId="77777777" w:rsidR="00301BEE" w:rsidRDefault="00301BEE" w:rsidP="006C7C0B">
            <w:pPr>
              <w:pStyle w:val="Observation"/>
              <w:numPr>
                <w:ilvl w:val="1"/>
                <w:numId w:val="42"/>
              </w:numPr>
            </w:pPr>
            <w:bookmarkStart w:id="31" w:name="_Toc68610481"/>
            <w:r>
              <w:t>For the PCell, a window of N slots sliding forward in time is checked one sliding position at a time (indexed by the slot number of its first slot).</w:t>
            </w:r>
            <w:bookmarkEnd w:id="31"/>
            <w:r>
              <w:t xml:space="preserve"> </w:t>
            </w:r>
          </w:p>
          <w:p w14:paraId="6E4B888A" w14:textId="77777777" w:rsidR="00301BEE" w:rsidRDefault="00301BEE" w:rsidP="006C7C0B">
            <w:pPr>
              <w:pStyle w:val="Observation"/>
              <w:numPr>
                <w:ilvl w:val="2"/>
                <w:numId w:val="42"/>
              </w:numPr>
            </w:pPr>
            <w:bookmarkStart w:id="32" w:name="_Toc68610482"/>
            <w:r>
              <w:t>For a sliding window at a given position, the USS are considered one at a time based on their ID.</w:t>
            </w:r>
            <w:bookmarkEnd w:id="32"/>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3" w:name="_Toc68610483"/>
            <w:r>
              <w:t>Furthermore, if a monitoring occasion in a later position of the sliding window overlaps the same dropped monitoring occasion from an earlier position of the window, the monitoring occasion remains as dropped.</w:t>
            </w:r>
            <w:bookmarkEnd w:id="33"/>
          </w:p>
          <w:p w14:paraId="47EC8401" w14:textId="77777777" w:rsidR="00301BEE" w:rsidRDefault="00301BEE" w:rsidP="00301BEE">
            <w:pPr>
              <w:pStyle w:val="BodyText"/>
              <w:jc w:val="center"/>
            </w:pPr>
            <w:r>
              <w:rPr>
                <w:noProof/>
                <w:sz w:val="16"/>
                <w:szCs w:val="16"/>
              </w:rPr>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4" w:name="_Ref60921413"/>
            <w:bookmarkStart w:id="35" w:name="_Hlk61354178"/>
            <w:r>
              <w:t xml:space="preserve">Figure </w:t>
            </w:r>
            <w:r>
              <w:fldChar w:fldCharType="begin"/>
            </w:r>
            <w:r>
              <w:instrText xml:space="preserve"> SEQ Figure \* ARABIC </w:instrText>
            </w:r>
            <w:r>
              <w:fldChar w:fldCharType="separate"/>
            </w:r>
            <w:r>
              <w:rPr>
                <w:noProof/>
              </w:rPr>
              <w:t>14</w:t>
            </w:r>
            <w:r>
              <w:fldChar w:fldCharType="end"/>
            </w:r>
            <w:bookmarkEnd w:id="34"/>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5"/>
          <w:p w14:paraId="6DBECE87" w14:textId="77777777" w:rsidR="00301BEE" w:rsidRDefault="00301BEE" w:rsidP="00301BEE">
            <w:pPr>
              <w:pStyle w:val="BodyText"/>
            </w:pPr>
            <w:r w:rsidRPr="00295441">
              <w:lastRenderedPageBreak/>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6"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6"/>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8149F5"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8149F5"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8149F5"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8149F5"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7" w:name="_Toc53776234"/>
            <w:bookmarkStart w:id="38"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9"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0"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8" type="#_x0000_t75" style="width:381.35pt;height:100pt" o:ole="">
                  <v:imagedata r:id="rId16" o:title=""/>
                </v:shape>
                <o:OLEObject Type="Embed" ProgID="Visio.Drawing.15" ShapeID="_x0000_i1028" DrawAspect="Content" ObjectID="_1679809023" r:id="rId17"/>
              </w:object>
            </w:r>
          </w:p>
          <w:p w14:paraId="1ECA66F5" w14:textId="77777777" w:rsidR="00DA1D26" w:rsidRPr="008368E4" w:rsidRDefault="00DA1D26" w:rsidP="00DA1D26">
            <w:pPr>
              <w:jc w:val="center"/>
              <w:rPr>
                <w:b/>
                <w:bCs/>
                <w:lang w:eastAsia="zh-CN"/>
              </w:rPr>
            </w:pPr>
            <w:r w:rsidRPr="008368E4">
              <w:rPr>
                <w:b/>
                <w:bCs/>
                <w:lang w:eastAsia="zh-CN"/>
              </w:rPr>
              <w:lastRenderedPageBreak/>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29" type="#_x0000_t75" style="width:390pt;height:142pt" o:ole="">
                  <v:imagedata r:id="rId18" o:title=""/>
                </v:shape>
                <o:OLEObject Type="Embed" ProgID="Visio.Drawing.15" ShapeID="_x0000_i1029" DrawAspect="Content" ObjectID="_1679809024" r:id="rId19"/>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lastRenderedPageBreak/>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rPr>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1"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1"/>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lastRenderedPageBreak/>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2" w:name="_Toc68261793"/>
            <w:bookmarkStart w:id="43" w:name="_Toc68262090"/>
            <w:bookmarkStart w:id="44" w:name="_Toc68262110"/>
            <w:bookmarkStart w:id="45" w:name="_Toc68262150"/>
            <w:bookmarkStart w:id="46" w:name="_Toc68262196"/>
            <w:bookmarkStart w:id="47" w:name="_Toc68262209"/>
            <w:bookmarkStart w:id="48" w:name="_Toc68262230"/>
            <w:bookmarkStart w:id="49" w:name="_Toc68262263"/>
            <w:bookmarkStart w:id="50" w:name="_Toc68262401"/>
            <w:bookmarkStart w:id="51" w:name="_Toc68528591"/>
            <w:bookmarkStart w:id="52" w:name="_Toc68530782"/>
            <w:bookmarkStart w:id="53" w:name="_Toc68530831"/>
            <w:bookmarkStart w:id="54" w:name="_Toc68552628"/>
            <w:bookmarkStart w:id="55" w:name="_Toc68608200"/>
            <w:bookmarkStart w:id="56" w:name="_Toc68608250"/>
            <w:bookmarkStart w:id="57"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29896B3" w14:textId="77777777" w:rsidR="003E4952" w:rsidRDefault="003E4952" w:rsidP="00BD4DF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58" w:name="_Ref68204547"/>
            <w:bookmarkStart w:id="59" w:name="_Toc68261794"/>
            <w:bookmarkStart w:id="60" w:name="_Toc68262091"/>
            <w:bookmarkStart w:id="61" w:name="_Toc68262111"/>
            <w:bookmarkStart w:id="62" w:name="_Toc68262151"/>
            <w:bookmarkStart w:id="63" w:name="_Toc68262197"/>
            <w:bookmarkStart w:id="64" w:name="_Toc68262210"/>
            <w:bookmarkStart w:id="65" w:name="_Toc68262231"/>
            <w:bookmarkStart w:id="66" w:name="_Toc68262264"/>
            <w:bookmarkStart w:id="67" w:name="_Toc68262402"/>
            <w:bookmarkStart w:id="68" w:name="_Toc68528592"/>
            <w:bookmarkStart w:id="69" w:name="_Toc68530783"/>
            <w:bookmarkStart w:id="70" w:name="_Toc68530832"/>
            <w:bookmarkStart w:id="71" w:name="_Toc68552629"/>
            <w:bookmarkStart w:id="72" w:name="_Toc68608201"/>
            <w:bookmarkStart w:id="73" w:name="_Toc68608251"/>
            <w:bookmarkStart w:id="74"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58"/>
            <w:r>
              <w:t>: For 480kHz and 960kHz SCSs, multi-slot PDCCH monitoring is the default capability, and assumed during the idle/inactive mode operation and initial access procedure, if supported.</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110F8DC" w14:textId="77777777" w:rsidR="003E4952" w:rsidRDefault="003E4952" w:rsidP="00BD4DF6">
            <w:pPr>
              <w:pStyle w:val="Caption"/>
              <w:jc w:val="left"/>
            </w:pPr>
            <w:bookmarkStart w:id="75" w:name="_Toc68261795"/>
            <w:bookmarkStart w:id="76" w:name="_Toc68262092"/>
            <w:bookmarkStart w:id="77" w:name="_Toc68262112"/>
            <w:bookmarkStart w:id="78" w:name="_Toc68262152"/>
            <w:bookmarkStart w:id="79" w:name="_Toc68262198"/>
            <w:bookmarkStart w:id="80" w:name="_Toc68262211"/>
            <w:bookmarkStart w:id="81" w:name="_Toc68262232"/>
            <w:bookmarkStart w:id="82" w:name="_Toc68262265"/>
            <w:bookmarkStart w:id="83" w:name="_Toc68262403"/>
            <w:bookmarkStart w:id="84" w:name="_Toc68528593"/>
            <w:bookmarkStart w:id="85" w:name="_Toc68530784"/>
            <w:bookmarkStart w:id="86" w:name="_Toc68530833"/>
            <w:bookmarkStart w:id="87" w:name="_Toc68552630"/>
            <w:bookmarkStart w:id="88" w:name="_Toc68608202"/>
            <w:bookmarkStart w:id="89" w:name="_Toc68608252"/>
            <w:bookmarkStart w:id="90"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1" w:name="_Toc68261796"/>
            <w:bookmarkStart w:id="92" w:name="_Toc68262093"/>
            <w:bookmarkStart w:id="93" w:name="_Toc68262113"/>
            <w:bookmarkStart w:id="94" w:name="_Toc68262153"/>
            <w:bookmarkStart w:id="95" w:name="_Toc68262199"/>
            <w:bookmarkStart w:id="96" w:name="_Toc68262212"/>
            <w:bookmarkStart w:id="97" w:name="_Toc68262233"/>
            <w:bookmarkStart w:id="98" w:name="_Toc68262266"/>
            <w:bookmarkStart w:id="99" w:name="_Toc68262404"/>
            <w:bookmarkStart w:id="100" w:name="_Toc68528594"/>
            <w:bookmarkStart w:id="101" w:name="_Toc68530785"/>
            <w:bookmarkStart w:id="102" w:name="_Toc68530834"/>
            <w:bookmarkStart w:id="103" w:name="_Toc68552631"/>
            <w:bookmarkStart w:id="104" w:name="_Toc68608203"/>
            <w:bookmarkStart w:id="105" w:name="_Toc68608253"/>
            <w:bookmarkStart w:id="106"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5033E0DB" w14:textId="77777777" w:rsidR="003E4952" w:rsidRDefault="003E4952" w:rsidP="00BD4DF6">
            <w:pPr>
              <w:pStyle w:val="Caption"/>
              <w:jc w:val="left"/>
            </w:pPr>
            <w:bookmarkStart w:id="107" w:name="_Toc68261802"/>
            <w:bookmarkStart w:id="108" w:name="_Toc68262099"/>
            <w:bookmarkStart w:id="109" w:name="_Toc68262119"/>
            <w:bookmarkStart w:id="110" w:name="_Toc68262159"/>
            <w:bookmarkStart w:id="111" w:name="_Toc68262205"/>
            <w:bookmarkStart w:id="112" w:name="_Toc68262218"/>
            <w:bookmarkStart w:id="113" w:name="_Toc68262239"/>
            <w:bookmarkStart w:id="114" w:name="_Toc68262272"/>
            <w:bookmarkStart w:id="115" w:name="_Toc68262410"/>
            <w:bookmarkStart w:id="116" w:name="_Toc68528600"/>
            <w:bookmarkStart w:id="117" w:name="_Toc68530791"/>
            <w:bookmarkStart w:id="118" w:name="_Toc68530840"/>
            <w:bookmarkStart w:id="119" w:name="_Toc68552637"/>
            <w:bookmarkStart w:id="120" w:name="_Toc68608209"/>
            <w:bookmarkStart w:id="121" w:name="_Toc68608259"/>
            <w:bookmarkStart w:id="122"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71461CEE" w14:textId="77777777" w:rsidR="003E4952" w:rsidRDefault="003E4952" w:rsidP="00BD4DF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9D0BB77" w14:textId="77777777" w:rsidR="003E4952" w:rsidRDefault="003E4952" w:rsidP="00BD4DF6">
            <w:pPr>
              <w:pStyle w:val="Caption"/>
              <w:spacing w:after="0"/>
              <w:jc w:val="left"/>
            </w:pPr>
            <w:bookmarkStart w:id="123" w:name="_Toc68261797"/>
            <w:bookmarkStart w:id="124" w:name="_Toc68262094"/>
            <w:bookmarkStart w:id="125" w:name="_Toc68262114"/>
            <w:bookmarkStart w:id="126" w:name="_Toc68262154"/>
            <w:bookmarkStart w:id="127" w:name="_Toc68262200"/>
            <w:bookmarkStart w:id="128" w:name="_Toc68262213"/>
            <w:bookmarkStart w:id="129" w:name="_Toc68262234"/>
            <w:bookmarkStart w:id="130" w:name="_Toc68262267"/>
            <w:bookmarkStart w:id="131" w:name="_Toc68262405"/>
            <w:bookmarkStart w:id="132" w:name="_Toc68528595"/>
            <w:bookmarkStart w:id="133" w:name="_Toc68530786"/>
            <w:bookmarkStart w:id="134" w:name="_Toc68530835"/>
            <w:bookmarkStart w:id="135" w:name="_Toc68552632"/>
            <w:bookmarkStart w:id="136" w:name="_Toc68608204"/>
            <w:bookmarkStart w:id="137" w:name="_Toc68608254"/>
            <w:bookmarkStart w:id="138"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39" w:name="_Toc68261798"/>
            <w:bookmarkStart w:id="140" w:name="_Toc68262095"/>
            <w:bookmarkStart w:id="141" w:name="_Toc68262115"/>
            <w:bookmarkStart w:id="142" w:name="_Toc68262155"/>
            <w:bookmarkStart w:id="143" w:name="_Toc68262201"/>
            <w:bookmarkStart w:id="144" w:name="_Toc68262214"/>
            <w:bookmarkStart w:id="145" w:name="_Toc68262235"/>
            <w:bookmarkStart w:id="146" w:name="_Toc68262268"/>
            <w:bookmarkStart w:id="147" w:name="_Toc68262406"/>
            <w:bookmarkStart w:id="148" w:name="_Toc68528596"/>
            <w:bookmarkStart w:id="149" w:name="_Toc68530787"/>
            <w:bookmarkStart w:id="150" w:name="_Toc68530836"/>
            <w:bookmarkStart w:id="151" w:name="_Toc68552633"/>
            <w:bookmarkStart w:id="152" w:name="_Toc68608205"/>
            <w:bookmarkStart w:id="153" w:name="_Toc68608255"/>
            <w:bookmarkStart w:id="154"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xml:space="preserve">), and the notion of the repeated span pattern is not relevant. To clarify, the same definition of span in Rel-16 should be used </w:t>
            </w:r>
            <w:r>
              <w:rPr>
                <w:lang w:eastAsia="zh-CN"/>
              </w:rPr>
              <w:lastRenderedPageBreak/>
              <w:t>(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5" w:name="_Ref68205303"/>
            <w:bookmarkStart w:id="156" w:name="_Toc68261799"/>
            <w:bookmarkStart w:id="157" w:name="_Toc68262096"/>
            <w:bookmarkStart w:id="158" w:name="_Toc68262116"/>
            <w:bookmarkStart w:id="159" w:name="_Toc68262156"/>
            <w:bookmarkStart w:id="160" w:name="_Toc68262202"/>
            <w:bookmarkStart w:id="161" w:name="_Toc68262215"/>
            <w:bookmarkStart w:id="162" w:name="_Toc68262236"/>
            <w:bookmarkStart w:id="163" w:name="_Toc68262269"/>
            <w:bookmarkStart w:id="164" w:name="_Toc68262407"/>
            <w:bookmarkStart w:id="165" w:name="_Toc68528597"/>
            <w:bookmarkStart w:id="166" w:name="_Toc68530788"/>
            <w:bookmarkStart w:id="167" w:name="_Toc68530837"/>
            <w:bookmarkStart w:id="168" w:name="_Toc68552634"/>
            <w:bookmarkStart w:id="169" w:name="_Toc68608206"/>
            <w:bookmarkStart w:id="170" w:name="_Toc68608256"/>
            <w:bookmarkStart w:id="171"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5"/>
            <w:r>
              <w:t>: For the definition of multi-slot PDCCH monitoring capability, Alt 2 is supported with the following modifica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CN"/>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CN"/>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lastRenderedPageBreak/>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w:t>
            </w:r>
            <w:r>
              <w:rPr>
                <w:sz w:val="20"/>
                <w:szCs w:val="20"/>
                <w:lang w:eastAsia="zh-CN"/>
              </w:rPr>
              <w:lastRenderedPageBreak/>
              <w:t>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w:t>
            </w:r>
            <w:r w:rsidRPr="00B41885">
              <w:rPr>
                <w:rFonts w:eastAsia="Batang"/>
                <w:lang w:eastAsia="ko-KR"/>
              </w:rPr>
              <w:lastRenderedPageBreak/>
              <w:t xml:space="preserve">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with a minimum gap between the last symbol of the previous Y and the first symbol of the next Y over 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w:t>
            </w:r>
            <w:r w:rsidRPr="000A27BF">
              <w:lastRenderedPageBreak/>
              <w:t xml:space="preserve">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0" type="#_x0000_t75" style="width:419.35pt;height:108pt" o:ole="">
                  <v:imagedata r:id="rId25" o:title=""/>
                </v:shape>
                <o:OLEObject Type="Embed" ProgID="Visio.Drawing.15" ShapeID="_x0000_i1030" DrawAspect="Content" ObjectID="_1679809025" r:id="rId26"/>
              </w:object>
            </w:r>
          </w:p>
          <w:p w14:paraId="25FE358D" w14:textId="77777777" w:rsidR="005D0EE7" w:rsidRDefault="005D0EE7" w:rsidP="00BD4DF6">
            <w:pPr>
              <w:tabs>
                <w:tab w:val="left" w:pos="7406"/>
              </w:tabs>
              <w:spacing w:line="360" w:lineRule="auto"/>
              <w:jc w:val="center"/>
              <w:rPr>
                <w:bCs/>
                <w:iCs/>
              </w:rPr>
            </w:pPr>
            <w:bookmarkStart w:id="172"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2"/>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w:t>
            </w:r>
            <w:r>
              <w:rPr>
                <w:rFonts w:ascii="Arial" w:eastAsia="Calibri" w:hAnsi="Arial" w:cs="Arial"/>
                <w:bCs/>
              </w:rPr>
              <w:lastRenderedPageBreak/>
              <w:t xml:space="preserve">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a span with (X,Y) similar to Rel-16 capability. Rel-16 span based monitoring supports </w:t>
            </w:r>
            <w:r>
              <w:rPr>
                <w:rFonts w:ascii="Arial" w:hAnsi="Arial" w:cs="Arial"/>
                <w:bCs/>
              </w:rPr>
              <w:lastRenderedPageBreak/>
              <w:t>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3"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3"/>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lastRenderedPageBreak/>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lastRenderedPageBreak/>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CN"/>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4"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4"/>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5"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5"/>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t>
            </w:r>
            <w:r w:rsidRPr="0067659C">
              <w:lastRenderedPageBreak/>
              <w:t xml:space="preserve">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6"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6"/>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lastRenderedPageBreak/>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1" type="#_x0000_t75" style="width:406pt;height:88.65pt" o:ole="">
                  <v:imagedata r:id="rId28" o:title=""/>
                </v:shape>
                <o:OLEObject Type="Embed" ProgID="Visio.Drawing.11" ShapeID="_x0000_i1031" DrawAspect="Content" ObjectID="_1679809026" r:id="rId29"/>
              </w:object>
            </w:r>
          </w:p>
          <w:p w14:paraId="2E654916" w14:textId="77777777" w:rsidR="002A43D3" w:rsidRPr="00EC37A5" w:rsidRDefault="002A43D3" w:rsidP="002A43D3">
            <w:pPr>
              <w:pStyle w:val="Caption"/>
              <w:rPr>
                <w:lang w:eastAsia="zh-CN"/>
              </w:rPr>
            </w:pPr>
            <w:bookmarkStart w:id="177" w:name="_Ref67922454"/>
            <w:bookmarkStart w:id="178"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7"/>
            <w:r w:rsidRPr="00EC37A5">
              <w:rPr>
                <w:lang w:eastAsia="zh-CN"/>
              </w:rPr>
              <w:t>: Example for MO configuration (T_periodicity=</w:t>
            </w:r>
            <w:r>
              <w:rPr>
                <w:rFonts w:hint="eastAsia"/>
                <w:lang w:eastAsia="zh-CN"/>
              </w:rPr>
              <w:t>12 slots</w:t>
            </w:r>
            <w:r w:rsidRPr="00EC37A5">
              <w:rPr>
                <w:lang w:eastAsia="zh-CN"/>
              </w:rPr>
              <w:t>, k_offset=0)</w:t>
            </w:r>
            <w:bookmarkEnd w:id="178"/>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79" w:name="_Hlk67905373"/>
            <w:r>
              <w:rPr>
                <w:rFonts w:asciiTheme="majorBidi" w:hAnsiTheme="majorBidi" w:cstheme="majorBidi"/>
                <w:bCs/>
              </w:rPr>
              <w:t>For example, if there is a 4-slot monitoring duration, then a slot-level bitmap “1010” would indicate that monitoring occasion is in slot 1 and slot 3</w:t>
            </w:r>
            <w:bookmarkEnd w:id="179"/>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w:t>
            </w:r>
            <w:r>
              <w:rPr>
                <w:lang w:eastAsia="zh-CN"/>
              </w:rPr>
              <w:lastRenderedPageBreak/>
              <w:t>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0"/>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0"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0"/>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lastRenderedPageBreak/>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2" type="#_x0000_t75" style="width:466pt;height:200.65pt" o:ole="">
                  <v:imagedata r:id="rId31" o:title=""/>
                </v:shape>
                <o:OLEObject Type="Embed" ProgID="Visio.Drawing.15" ShapeID="_x0000_i1032" DrawAspect="Content" ObjectID="_1679809027" r:id="rId32"/>
              </w:object>
            </w:r>
          </w:p>
          <w:p w14:paraId="263CD9EC" w14:textId="77777777" w:rsidR="00E72828" w:rsidRDefault="00E72828" w:rsidP="00E72828">
            <w:pPr>
              <w:pStyle w:val="Caption"/>
            </w:pPr>
            <w:bookmarkStart w:id="181" w:name="_Ref68206910"/>
            <w:r>
              <w:lastRenderedPageBreak/>
              <w:t xml:space="preserve">Figure </w:t>
            </w:r>
            <w:r>
              <w:fldChar w:fldCharType="begin"/>
            </w:r>
            <w:r>
              <w:instrText xml:space="preserve"> SEQ Figure \* ARABIC </w:instrText>
            </w:r>
            <w:r>
              <w:fldChar w:fldCharType="separate"/>
            </w:r>
            <w:r>
              <w:rPr>
                <w:noProof/>
              </w:rPr>
              <w:t>1</w:t>
            </w:r>
            <w:r>
              <w:rPr>
                <w:noProof/>
              </w:rPr>
              <w:fldChar w:fldCharType="end"/>
            </w:r>
            <w:bookmarkEnd w:id="181"/>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lastRenderedPageBreak/>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Since there could be many different alternatives than the two discussed above, it would be desirable to extend the discussion in RAN1 and specify any enhancement of the common search space design.</w:t>
            </w:r>
          </w:p>
          <w:p w14:paraId="09A7F021" w14:textId="2D91926C" w:rsidR="00E72828" w:rsidRPr="00E72828" w:rsidRDefault="00E72828" w:rsidP="00E72828">
            <w:pPr>
              <w:pStyle w:val="Caption"/>
              <w:jc w:val="left"/>
            </w:pPr>
            <w:bookmarkStart w:id="182" w:name="_Toc68261800"/>
            <w:bookmarkStart w:id="183" w:name="_Toc68262097"/>
            <w:bookmarkStart w:id="184" w:name="_Toc68262117"/>
            <w:bookmarkStart w:id="185" w:name="_Toc68262157"/>
            <w:bookmarkStart w:id="186" w:name="_Toc68262203"/>
            <w:bookmarkStart w:id="187" w:name="_Toc68262216"/>
            <w:bookmarkStart w:id="188" w:name="_Toc68262237"/>
            <w:bookmarkStart w:id="189" w:name="_Toc68262270"/>
            <w:bookmarkStart w:id="190" w:name="_Toc68262408"/>
            <w:bookmarkStart w:id="191" w:name="_Toc68528598"/>
            <w:bookmarkStart w:id="192" w:name="_Toc68530789"/>
            <w:bookmarkStart w:id="193" w:name="_Toc68530838"/>
            <w:bookmarkStart w:id="194" w:name="_Toc68552635"/>
            <w:bookmarkStart w:id="195" w:name="_Toc68608207"/>
            <w:bookmarkStart w:id="196" w:name="_Toc68608257"/>
            <w:bookmarkStart w:id="197"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3" type="#_x0000_t75" style="width:482pt;height:142pt" o:ole="">
                  <v:imagedata r:id="rId33" o:title=""/>
                </v:shape>
                <o:OLEObject Type="Embed" ProgID="Visio.Drawing.15" ShapeID="_x0000_i1033" DrawAspect="Content" ObjectID="_1679809028" r:id="rId34"/>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w:t>
            </w:r>
            <w:r>
              <w:rPr>
                <w:lang w:eastAsia="x-none"/>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CN"/>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5"/>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CN"/>
              </w:rPr>
              <w:lastRenderedPageBreak/>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6"/>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4" type="#_x0000_t75" style="width:482pt;height:103.35pt" o:ole="">
                  <v:imagedata r:id="rId37" o:title=""/>
                </v:shape>
                <o:OLEObject Type="Embed" ProgID="Visio.Drawing.15" ShapeID="_x0000_i1034" DrawAspect="Content" ObjectID="_1679809029" r:id="rId38"/>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5" type="#_x0000_t75" style="width:206.65pt;height:366pt" o:ole="">
                  <v:imagedata r:id="rId39" o:title=""/>
                </v:shape>
                <o:OLEObject Type="Embed" ProgID="Visio.Drawing.15" ShapeID="_x0000_i1035" DrawAspect="Content" ObjectID="_1679809030" r:id="rId40"/>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6" type="#_x0000_t75" style="width:349.35pt;height:143.35pt" o:ole="">
                  <v:imagedata r:id="rId42" o:title=""/>
                </v:shape>
                <o:OLEObject Type="Embed" ProgID="Visio.Drawing.15" ShapeID="_x0000_i1036" DrawAspect="Content" ObjectID="_1679809031" r:id="rId43"/>
              </w:object>
            </w:r>
          </w:p>
          <w:p w14:paraId="79B676B8" w14:textId="77777777" w:rsidR="005D0EE7" w:rsidRPr="008F3A78" w:rsidRDefault="005D0EE7" w:rsidP="00BD4DF6">
            <w:pPr>
              <w:tabs>
                <w:tab w:val="left" w:pos="7406"/>
              </w:tabs>
              <w:spacing w:line="360" w:lineRule="auto"/>
              <w:jc w:val="center"/>
              <w:rPr>
                <w:bCs/>
                <w:iCs/>
              </w:rPr>
            </w:pPr>
            <w:bookmarkStart w:id="198"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198"/>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199"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199"/>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0"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0"/>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1" w:name="_Toc68261801"/>
            <w:bookmarkStart w:id="202" w:name="_Toc68262098"/>
            <w:bookmarkStart w:id="203" w:name="_Toc68262118"/>
            <w:bookmarkStart w:id="204" w:name="_Toc68262158"/>
            <w:bookmarkStart w:id="205" w:name="_Toc68262204"/>
            <w:bookmarkStart w:id="206" w:name="_Toc68262217"/>
            <w:bookmarkStart w:id="207" w:name="_Toc68262238"/>
            <w:bookmarkStart w:id="208" w:name="_Toc68262271"/>
            <w:bookmarkStart w:id="209" w:name="_Toc68262409"/>
            <w:bookmarkStart w:id="210" w:name="_Toc68528599"/>
            <w:bookmarkStart w:id="211" w:name="_Toc68530790"/>
            <w:bookmarkStart w:id="212" w:name="_Toc68530839"/>
            <w:bookmarkStart w:id="213" w:name="_Toc68552636"/>
            <w:bookmarkStart w:id="214" w:name="_Toc68608208"/>
            <w:bookmarkStart w:id="215" w:name="_Toc68608258"/>
            <w:bookmarkStart w:id="216"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1"/>
            <w:bookmarkEnd w:id="202"/>
            <w:bookmarkEnd w:id="203"/>
            <w:bookmarkEnd w:id="204"/>
            <w:bookmarkEnd w:id="205"/>
            <w:bookmarkEnd w:id="206"/>
            <w:bookmarkEnd w:id="207"/>
            <w:bookmarkEnd w:id="208"/>
            <w:r>
              <w:rPr>
                <w:lang w:val="en-GB"/>
              </w:rPr>
              <w:t>.</w:t>
            </w:r>
            <w:bookmarkEnd w:id="209"/>
            <w:bookmarkEnd w:id="210"/>
            <w:bookmarkEnd w:id="211"/>
            <w:bookmarkEnd w:id="212"/>
            <w:bookmarkEnd w:id="213"/>
            <w:bookmarkEnd w:id="214"/>
            <w:bookmarkEnd w:id="215"/>
            <w:bookmarkEnd w:id="216"/>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7" w:name="_Toc61546066"/>
            <w:bookmarkStart w:id="218" w:name="_Toc61547152"/>
            <w:bookmarkStart w:id="219" w:name="_Toc61547167"/>
            <w:bookmarkStart w:id="220" w:name="_Toc61547201"/>
            <w:bookmarkStart w:id="221" w:name="_Toc61822883"/>
            <w:bookmarkStart w:id="222" w:name="_Toc61859762"/>
            <w:bookmarkStart w:id="223" w:name="_Toc61859951"/>
            <w:bookmarkStart w:id="224" w:name="_Toc61869397"/>
            <w:bookmarkStart w:id="225" w:name="_Toc68261804"/>
            <w:bookmarkStart w:id="226" w:name="_Toc68262101"/>
            <w:bookmarkStart w:id="227" w:name="_Toc68262121"/>
            <w:bookmarkStart w:id="228" w:name="_Toc68262161"/>
            <w:bookmarkStart w:id="229" w:name="_Toc68262207"/>
            <w:bookmarkStart w:id="230" w:name="_Toc68262220"/>
            <w:bookmarkStart w:id="231" w:name="_Toc68262241"/>
            <w:bookmarkStart w:id="232" w:name="_Toc68262274"/>
            <w:bookmarkStart w:id="233" w:name="_Toc68262412"/>
            <w:bookmarkStart w:id="234" w:name="_Toc68528602"/>
            <w:bookmarkStart w:id="235" w:name="_Toc68530793"/>
            <w:bookmarkStart w:id="236" w:name="_Toc68530842"/>
            <w:bookmarkStart w:id="237" w:name="_Toc68552639"/>
            <w:bookmarkStart w:id="238" w:name="_Toc68608211"/>
            <w:bookmarkStart w:id="239" w:name="_Toc68608261"/>
            <w:bookmarkStart w:id="240"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7" type="#_x0000_t75" style="width:439.35pt;height:136.65pt" o:ole="">
                  <v:imagedata r:id="rId44" o:title=""/>
                </v:shape>
                <o:OLEObject Type="Embed" ProgID="Visio.Drawing.15" ShapeID="_x0000_i1037" DrawAspect="Content" ObjectID="_1679809032" r:id="rId45"/>
              </w:object>
            </w:r>
          </w:p>
          <w:p w14:paraId="07A3BF79" w14:textId="77777777" w:rsidR="00B86CC8" w:rsidRPr="00B86CC8" w:rsidRDefault="00B86CC8" w:rsidP="00BD4DF6">
            <w:pPr>
              <w:pStyle w:val="Caption"/>
              <w:rPr>
                <w:lang w:val="en-GB"/>
              </w:rPr>
            </w:pPr>
            <w:bookmarkStart w:id="241"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1"/>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9.emf"/><Relationship Id="rId26" Type="http://schemas.openxmlformats.org/officeDocument/2006/relationships/package" Target="embeddings/Microsoft_Visio_Drawing3.vsdx"/><Relationship Id="rId39" Type="http://schemas.openxmlformats.org/officeDocument/2006/relationships/image" Target="media/image24.emf"/><Relationship Id="rId21" Type="http://schemas.openxmlformats.org/officeDocument/2006/relationships/image" Target="media/image11.wmf"/><Relationship Id="rId34" Type="http://schemas.openxmlformats.org/officeDocument/2006/relationships/package" Target="embeddings/Microsoft_Visio_Drawing5.vsdx"/><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Microsoft_Visio_2003-2010_Drawing.vsd"/><Relationship Id="rId24" Type="http://schemas.openxmlformats.org/officeDocument/2006/relationships/image" Target="media/image14.wmf"/><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7.vsdx"/><Relationship Id="rId45"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wmf"/><Relationship Id="rId28" Type="http://schemas.openxmlformats.org/officeDocument/2006/relationships/image" Target="media/image17.emf"/><Relationship Id="rId36"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package" Target="embeddings/Microsoft_Visio_Drawing2.vsdx"/><Relationship Id="rId31" Type="http://schemas.openxmlformats.org/officeDocument/2006/relationships/image" Target="media/image19.emf"/><Relationship Id="rId44"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2.wm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1.png"/><Relationship Id="rId43" Type="http://schemas.openxmlformats.org/officeDocument/2006/relationships/package" Target="embeddings/Microsoft_Visio_Drawing8.vsdx"/><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1.vsdx"/><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6.vsdx"/><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21926</Words>
  <Characters>138136</Characters>
  <Application>Microsoft Office Word</Application>
  <DocSecurity>0</DocSecurity>
  <Lines>1151</Lines>
  <Paragraphs>31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9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4</cp:revision>
  <cp:lastPrinted>2016-08-13T07:06:00Z</cp:lastPrinted>
  <dcterms:created xsi:type="dcterms:W3CDTF">2021-04-13T04:40:00Z</dcterms:created>
  <dcterms:modified xsi:type="dcterms:W3CDTF">2021-04-13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